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77DC" w:rsidRDefault="008277DC" w:rsidP="008277DC">
      <w:pPr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У УР «Региональный центр информатизации и оценки качества образования»</w:t>
      </w:r>
    </w:p>
    <w:p w:rsidR="00272BE1" w:rsidRPr="00272BE1" w:rsidRDefault="00272BE1" w:rsidP="008277DC">
      <w:pPr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АО «Ростелеком»</w:t>
      </w:r>
    </w:p>
    <w:p w:rsidR="008277DC" w:rsidRDefault="008277DC" w:rsidP="00EC69E7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FC4EEF" w:rsidRPr="008277DC" w:rsidRDefault="00EC69E7" w:rsidP="008277D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8277D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Методика тестирования скорости доступа к сети Интернет</w:t>
      </w:r>
    </w:p>
    <w:p w:rsidR="008277DC" w:rsidRDefault="008277DC" w:rsidP="008277DC">
      <w:pPr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8277DC" w:rsidRDefault="008277DC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естирование проводится с использованием персонального компьютера, напрямую подключенного к порту оборудования точки доступа к сети Интернет, установленной ПАО «Ростелеком» в рамках договора 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ежду ПАО «Ростелеком» и АУ УР «Региональный центр информатизации и оценки качества образования». Не допускается подключение через сетевое оборудование организации.</w:t>
      </w:r>
    </w:p>
    <w:p w:rsidR="003E2F8A" w:rsidRDefault="003E2F8A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 момент выполнения измерений не должно быть других конкурентных подключений, т.е. в абонентское оборудование ПАО «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остелеком»  -</w:t>
      </w:r>
      <w:proofErr w:type="gram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оутер</w:t>
      </w:r>
      <w:r w:rsidR="003678A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либо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ADSL</w:t>
      </w:r>
      <w:r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одем должен быть включен только один измерительный ПК или ноутбук. См. схему</w:t>
      </w:r>
      <w:r w:rsidR="003678A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2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="003678A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момент выполнения измерений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3E2F8A" w:rsidRDefault="00A249A9" w:rsidP="003E2F8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object w:dxaOrig="16230" w:dyaOrig="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149.25pt" o:ole="">
            <v:imagedata r:id="rId6" o:title=""/>
          </v:shape>
          <o:OLEObject Type="Embed" ProgID="Visio.Drawing.11" ShapeID="_x0000_i1025" DrawAspect="Content" ObjectID="_1515302203" r:id="rId7"/>
        </w:object>
      </w:r>
    </w:p>
    <w:p w:rsidR="003E2F8A" w:rsidRDefault="003678A6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подготовке схемы требуется отключить все другие сетевые кабели (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атчкорды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. </w:t>
      </w:r>
      <w:r w:rsidR="00607608">
        <w:rPr>
          <w:rFonts w:ascii="Times New Roman" w:eastAsia="Times New Roman" w:hAnsi="Times New Roman" w:cs="Times New Roman"/>
          <w:sz w:val="26"/>
          <w:szCs w:val="26"/>
          <w:lang w:eastAsia="ru-RU"/>
        </w:rPr>
        <w:t>Внимание: в обязательном порядке в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 избежание </w:t>
      </w:r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>путаницы</w:t>
      </w:r>
      <w:r w:rsidR="006076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возможных сетевых проблем</w:t>
      </w:r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и обратном подключении кабелей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необходимо</w:t>
      </w:r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нумеровать все кабели, например, </w:t>
      </w:r>
      <w:proofErr w:type="spellStart"/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>стикерами</w:t>
      </w:r>
      <w:proofErr w:type="spellEnd"/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ли отметить бирками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 любыми удобными комментариями</w:t>
      </w:r>
      <w:r w:rsidR="0060760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записать порядок подключения кабелей</w:t>
      </w:r>
      <w:r w:rsidR="001F3930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1F3930" w:rsidRPr="003E2F8A" w:rsidRDefault="001F3930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5010150" cy="28230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823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3930" w:rsidRDefault="00266F67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Допускается выполнять измерения по согласованию с Директором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бразовательной организации без изменения схемы подключения</w:t>
      </w: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, когда в школе отсутствуют активные пользователи Интернет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пример, рано утро или поздно вечером.</w:t>
      </w:r>
    </w:p>
    <w:p w:rsidR="008277DC" w:rsidRDefault="008277DC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 компьютере должно быть установлено только лицензионное программное обеспечение (Операционная система </w:t>
      </w:r>
      <w:r w:rsid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Windows</w:t>
      </w:r>
      <w:r w:rsidR="003E2F8A"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E2F8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XP</w:t>
      </w:r>
      <w:r w:rsidR="003E2F8A"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3E2F8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Windows</w:t>
      </w:r>
      <w:r w:rsidR="003E2F8A"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E2F8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Vista</w:t>
      </w:r>
      <w:r w:rsidR="003E2F8A"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4221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E2F8A" w:rsidRP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E2F8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Windows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7 и</w:t>
      </w:r>
      <w:r w:rsidR="003E2F8A">
        <w:rPr>
          <w:rFonts w:ascii="Times New Roman" w:eastAsia="Times New Roman" w:hAnsi="Times New Roman" w:cs="Times New Roman"/>
          <w:sz w:val="26"/>
          <w:szCs w:val="26"/>
          <w:lang w:eastAsia="ru-RU"/>
        </w:rPr>
        <w:t>л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ше).</w:t>
      </w:r>
      <w:r w:rsidRPr="004221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007EA0" w:rsidRDefault="00266F67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еред измерением о</w:t>
      </w:r>
      <w:r w:rsidR="00007EA0" w:rsidRP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ключите все антивирусы, </w:t>
      </w:r>
      <w:proofErr w:type="spellStart"/>
      <w:r w:rsidR="00007EA0" w:rsidRP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файерволы</w:t>
      </w:r>
      <w:proofErr w:type="spellEnd"/>
      <w:r w:rsidR="00007EA0" w:rsidRP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, торрент клиенты и вообще все сетевые программы</w:t>
      </w:r>
      <w:r w:rsid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007EA0" w:rsidRP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На компьютере не должно быть установлено никаких систем контентной фильтрации трафика сети Интернет</w:t>
      </w:r>
      <w:r w:rsidR="00007EA0" w:rsidRPr="00162C1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и программ «родительского контроля».</w:t>
      </w:r>
    </w:p>
    <w:p w:rsidR="008277DC" w:rsidRDefault="008277DC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опускается использование следующих браузеров: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Internet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Explorer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ерсии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0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ыше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Mozilla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irefox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ерсии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ыше. В браузерах не должно быть установлены надстройки, блокирующие содержимое сайтов (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AdBlock</w:t>
      </w:r>
      <w:proofErr w:type="spellEnd"/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AdGuard</w:t>
      </w:r>
      <w:proofErr w:type="spellEnd"/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 т.п.). Настройки безопасности в браузерах должны быть установлены «По умолчанию».</w:t>
      </w:r>
    </w:p>
    <w:p w:rsidR="00A32BBF" w:rsidRDefault="00A32BBF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комендуемый браузер: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Google</w:t>
      </w:r>
      <w:r w:rsidRPr="00893E0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Chrome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893E0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ерсии</w:t>
      </w:r>
      <w:r w:rsidRPr="00893E0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8</w:t>
      </w:r>
      <w:r w:rsidRPr="00893E0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893E0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ыше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.к.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ддержка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lash</w:t>
      </w:r>
      <w:r w:rsidRPr="00A32BB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нимации по умолчанию 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установлена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браузере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266F67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Google</w:t>
      </w:r>
      <w:r w:rsidR="00266F67"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266F67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Chrome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).</w:t>
      </w:r>
    </w:p>
    <w:p w:rsidR="00A32BBF" w:rsidRPr="00266F67" w:rsidRDefault="00A32BBF" w:rsidP="008277DC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 использовании браузеров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Internet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Explorer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Mozilla</w:t>
      </w:r>
      <w:r w:rsidRPr="007365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irefox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требуется</w:t>
      </w:r>
      <w:r w:rsidR="00266F67"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spellStart"/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доустановить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ддержк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у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lash</w:t>
      </w:r>
      <w:r w:rsidRPr="00A32BB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нимации. Для этого должен быть установлен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Adobe</w:t>
      </w: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lash</w:t>
      </w: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layer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266F67" w:rsidRPr="00003C20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https://get.adobe.com/flashplayer/?loc=ru</w:t>
      </w:r>
      <w:r w:rsid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A32BBF" w:rsidRDefault="00A32BBF" w:rsidP="00A32BBF">
      <w:pPr>
        <w:ind w:firstLine="708"/>
        <w:jc w:val="center"/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DD77422" wp14:editId="5D8F1F68">
            <wp:extent cx="6153150" cy="31718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t="2708" b="32855"/>
                    <a:stretch/>
                  </pic:blipFill>
                  <pic:spPr bwMode="auto">
                    <a:xfrm>
                      <a:off x="0" y="0"/>
                      <a:ext cx="6152515" cy="3171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2BBF" w:rsidRPr="005C39FA" w:rsidRDefault="00A32BBF" w:rsidP="008277DC">
      <w:pPr>
        <w:ind w:firstLine="708"/>
        <w:jc w:val="both"/>
        <w:rPr>
          <w:noProof/>
          <w:lang w:eastAsia="ru-RU"/>
        </w:rPr>
      </w:pPr>
    </w:p>
    <w:p w:rsidR="00A32BBF" w:rsidRPr="005C39FA" w:rsidRDefault="00A32BBF" w:rsidP="00A32BBF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установке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Adobe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Flash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layer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требуется обязательно </w:t>
      </w:r>
      <w:r w:rsidR="005C39FA" w:rsidRPr="005C39FA"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>снять галочку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«Да, установить бесплатную утилиту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McAfee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ecurity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can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lus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>…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» для исключения установки </w:t>
      </w:r>
      <w:r w:rsidR="0000143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енужного 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нтивируса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McAfee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ecurity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can</w:t>
      </w:r>
      <w:r w:rsidR="005C39FA"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5C39FA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lus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>. Далее нажать «Обновить сейчас» и следовать инструкциям установщика. В процессе установки потребуется пере</w:t>
      </w:r>
      <w:r w:rsidR="004C5F2B">
        <w:rPr>
          <w:rFonts w:ascii="Times New Roman" w:eastAsia="Times New Roman" w:hAnsi="Times New Roman" w:cs="Times New Roman"/>
          <w:sz w:val="26"/>
          <w:szCs w:val="26"/>
          <w:lang w:eastAsia="ru-RU"/>
        </w:rPr>
        <w:t>запуск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раузера.</w:t>
      </w:r>
    </w:p>
    <w:p w:rsidR="006E10D9" w:rsidRPr="00E36BF3" w:rsidRDefault="006E10D9" w:rsidP="00D1719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  <w:t xml:space="preserve">Тестирование скорости производится средствами Интернет-сервиса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http</w:t>
      </w:r>
      <w:r w:rsidRPr="006E10D9">
        <w:rPr>
          <w:rFonts w:ascii="Times New Roman" w:eastAsia="Times New Roman" w:hAnsi="Times New Roman" w:cs="Times New Roman"/>
          <w:sz w:val="26"/>
          <w:szCs w:val="26"/>
          <w:lang w:eastAsia="ru-RU"/>
        </w:rPr>
        <w:t>://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peedtest</w:t>
      </w:r>
      <w:proofErr w:type="spellEnd"/>
      <w:r w:rsidRPr="006E10D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net</w:t>
      </w:r>
    </w:p>
    <w:p w:rsidR="00E36BF3" w:rsidRPr="00266F67" w:rsidRDefault="00E36BF3" w:rsidP="00D1719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  <w:t xml:space="preserve">Скорость необходимо измерять до сервера </w:t>
      </w:r>
      <w:r w:rsidRP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val="en-US" w:eastAsia="ru-RU"/>
        </w:rPr>
        <w:t>Izhevsk</w:t>
      </w:r>
      <w:r w:rsid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 xml:space="preserve"> – </w:t>
      </w:r>
      <w:r w:rsid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val="en-US" w:eastAsia="ru-RU"/>
        </w:rPr>
        <w:t>hosted</w:t>
      </w:r>
      <w:r w:rsidR="00266F67" w:rsidRP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 xml:space="preserve"> </w:t>
      </w:r>
      <w:r w:rsid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val="en-US" w:eastAsia="ru-RU"/>
        </w:rPr>
        <w:t>by</w:t>
      </w:r>
      <w:r w:rsidR="00266F67" w:rsidRP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 xml:space="preserve"> </w:t>
      </w:r>
      <w:proofErr w:type="spellStart"/>
      <w:r w:rsidRPr="00266F67">
        <w:rPr>
          <w:rFonts w:ascii="Times New Roman" w:eastAsia="Times New Roman" w:hAnsi="Times New Roman" w:cs="Times New Roman"/>
          <w:b/>
          <w:sz w:val="26"/>
          <w:szCs w:val="26"/>
          <w:u w:val="single"/>
          <w:lang w:val="en-US" w:eastAsia="ru-RU"/>
        </w:rPr>
        <w:t>Rostelecom</w:t>
      </w:r>
      <w:proofErr w:type="spellEnd"/>
      <w:r w:rsid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A32BBF" w:rsidRDefault="00A32BBF" w:rsidP="00D1719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66F67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ab/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этого необходимо зайти на веб ресурс по адресу: </w:t>
      </w:r>
      <w:hyperlink r:id="rId10" w:history="1">
        <w:r w:rsidRPr="00E95EA8">
          <w:rPr>
            <w:rStyle w:val="a4"/>
            <w:rFonts w:ascii="Times New Roman" w:eastAsia="Times New Roman" w:hAnsi="Times New Roman" w:cs="Times New Roman"/>
            <w:sz w:val="26"/>
            <w:szCs w:val="26"/>
            <w:lang w:val="en-US" w:eastAsia="ru-RU"/>
          </w:rPr>
          <w:t>http</w:t>
        </w:r>
        <w:r w:rsidRPr="00E95EA8">
          <w:rPr>
            <w:rStyle w:val="a4"/>
            <w:rFonts w:ascii="Times New Roman" w:eastAsia="Times New Roman" w:hAnsi="Times New Roman" w:cs="Times New Roman"/>
            <w:sz w:val="26"/>
            <w:szCs w:val="26"/>
            <w:lang w:eastAsia="ru-RU"/>
          </w:rPr>
          <w:t>://</w:t>
        </w:r>
        <w:proofErr w:type="spellStart"/>
        <w:r w:rsidRPr="00E95EA8">
          <w:rPr>
            <w:rStyle w:val="a4"/>
            <w:rFonts w:ascii="Times New Roman" w:eastAsia="Times New Roman" w:hAnsi="Times New Roman" w:cs="Times New Roman"/>
            <w:sz w:val="26"/>
            <w:szCs w:val="26"/>
            <w:lang w:val="en-US" w:eastAsia="ru-RU"/>
          </w:rPr>
          <w:t>speedtest</w:t>
        </w:r>
        <w:proofErr w:type="spellEnd"/>
        <w:r w:rsidRPr="00E95EA8">
          <w:rPr>
            <w:rStyle w:val="a4"/>
            <w:rFonts w:ascii="Times New Roman" w:eastAsia="Times New Roman" w:hAnsi="Times New Roman" w:cs="Times New Roman"/>
            <w:sz w:val="26"/>
            <w:szCs w:val="26"/>
            <w:lang w:eastAsia="ru-RU"/>
          </w:rPr>
          <w:t>.</w:t>
        </w:r>
        <w:r w:rsidRPr="00E95EA8">
          <w:rPr>
            <w:rStyle w:val="a4"/>
            <w:rFonts w:ascii="Times New Roman" w:eastAsia="Times New Roman" w:hAnsi="Times New Roman" w:cs="Times New Roman"/>
            <w:sz w:val="26"/>
            <w:szCs w:val="26"/>
            <w:lang w:val="en-US" w:eastAsia="ru-RU"/>
          </w:rPr>
          <w:t>net</w:t>
        </w:r>
      </w:hyperlink>
    </w:p>
    <w:p w:rsidR="00A32BBF" w:rsidRDefault="001F1710" w:rsidP="00D1719A">
      <w:pPr>
        <w:jc w:val="both"/>
        <w:rPr>
          <w:noProof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675B406" wp14:editId="0C88133D">
                <wp:simplePos x="0" y="0"/>
                <wp:positionH relativeFrom="column">
                  <wp:posOffset>1861185</wp:posOffset>
                </wp:positionH>
                <wp:positionV relativeFrom="paragraph">
                  <wp:posOffset>986155</wp:posOffset>
                </wp:positionV>
                <wp:extent cx="790575" cy="295275"/>
                <wp:effectExtent l="0" t="0" r="28575" b="28575"/>
                <wp:wrapNone/>
                <wp:docPr id="11" name="Овал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334793" id="Овал 11" o:spid="_x0000_s1026" style="position:absolute;margin-left:146.55pt;margin-top:77.65pt;width:62.25pt;height:23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6484BD7" wp14:editId="4E925C42">
                <wp:simplePos x="0" y="0"/>
                <wp:positionH relativeFrom="column">
                  <wp:posOffset>2508885</wp:posOffset>
                </wp:positionH>
                <wp:positionV relativeFrom="paragraph">
                  <wp:posOffset>1424305</wp:posOffset>
                </wp:positionV>
                <wp:extent cx="790575" cy="295275"/>
                <wp:effectExtent l="0" t="0" r="28575" b="28575"/>
                <wp:wrapNone/>
                <wp:docPr id="10" name="Овал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4794647" id="Овал 10" o:spid="_x0000_s1026" style="position:absolute;margin-left:197.55pt;margin-top:112.15pt;width:62.25pt;height:23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" filled="f" strokecolor="red" strokeweight="1pt">
                <v:stroke joinstyle="miter"/>
              </v:oval>
            </w:pict>
          </mc:Fallback>
        </mc:AlternateContent>
      </w:r>
      <w:r w:rsidR="005C39FA">
        <w:rPr>
          <w:noProof/>
          <w:lang w:eastAsia="ru-RU"/>
        </w:rPr>
        <w:drawing>
          <wp:inline distT="0" distB="0" distL="0" distR="0" wp14:anchorId="17D60E14" wp14:editId="09E6CCB7">
            <wp:extent cx="6153150" cy="3086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2954" b="33239"/>
                    <a:stretch/>
                  </pic:blipFill>
                  <pic:spPr bwMode="auto">
                    <a:xfrm>
                      <a:off x="0" y="0"/>
                      <a:ext cx="6152515" cy="3085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2BBF" w:rsidRPr="00003C20" w:rsidRDefault="00A32BBF" w:rsidP="00D1719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  <w:t>Для этого</w:t>
      </w:r>
      <w:r w:rsid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ручную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еобходимо на карте найти регион Удмуртская Республика,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г.Ижевск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выбрать сервер</w:t>
      </w:r>
      <w:r w:rsidR="00003C20" w:rsidRP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до которого требуется измерить скорость</w:t>
      </w:r>
      <w:r w:rsidR="00003C20" w:rsidRP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="00003C20" w:rsidRPr="00003C2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Izhevsk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– 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Hosted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by</w:t>
      </w:r>
      <w:r w:rsidRPr="00A32BBF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proofErr w:type="spellStart"/>
      <w:r w:rsidRPr="00A32BBF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Rostelecom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</w:t>
      </w:r>
      <w:r w:rsid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>Затем нажать кнопку «</w:t>
      </w:r>
      <w:r w:rsidR="001F171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BEGIN</w:t>
      </w:r>
      <w:r w:rsidR="001F1710" w:rsidRP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F171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TEST</w:t>
      </w:r>
      <w:r w:rsid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1F1710" w:rsidRP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5C39FA" w:rsidRDefault="005C39FA" w:rsidP="00D1719A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Либо</w:t>
      </w:r>
      <w:r w:rsidR="00003C20" w:rsidRP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использовать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льтернативный способ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ыбора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ервера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змерений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5C39FA" w:rsidRDefault="005C39FA" w:rsidP="005C39FA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Нажать кнопку «</w:t>
      </w:r>
      <w:r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>SETTINGS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</w:p>
    <w:p w:rsidR="001F1710" w:rsidRPr="005C39FA" w:rsidRDefault="00003C20" w:rsidP="001F1710">
      <w:pPr>
        <w:pStyle w:val="a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A9F26CA" wp14:editId="369FECA0">
                <wp:simplePos x="0" y="0"/>
                <wp:positionH relativeFrom="column">
                  <wp:posOffset>4204335</wp:posOffset>
                </wp:positionH>
                <wp:positionV relativeFrom="paragraph">
                  <wp:posOffset>221615</wp:posOffset>
                </wp:positionV>
                <wp:extent cx="790575" cy="295275"/>
                <wp:effectExtent l="0" t="0" r="28575" b="28575"/>
                <wp:wrapNone/>
                <wp:docPr id="13" name="Овал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B15CEF4" id="Овал 13" o:spid="_x0000_s1026" style="position:absolute;margin-left:331.05pt;margin-top:17.45pt;width:62.25pt;height:23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" filled="f" strokecolor="red" strokeweight="1pt">
                <v:stroke joinstyle="miter"/>
              </v:oval>
            </w:pict>
          </mc:Fallback>
        </mc:AlternateContent>
      </w:r>
      <w:r w:rsidR="001F171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2D0967D" wp14:editId="372A0DEE">
                <wp:simplePos x="0" y="0"/>
                <wp:positionH relativeFrom="column">
                  <wp:posOffset>4147185</wp:posOffset>
                </wp:positionH>
                <wp:positionV relativeFrom="paragraph">
                  <wp:posOffset>2726690</wp:posOffset>
                </wp:positionV>
                <wp:extent cx="790575" cy="295275"/>
                <wp:effectExtent l="0" t="0" r="28575" b="28575"/>
                <wp:wrapNone/>
                <wp:docPr id="8" name="Овал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7E074CB" id="Овал 8" o:spid="_x0000_s1026" style="position:absolute;margin-left:326.55pt;margin-top:214.7pt;width:62.25pt;height:23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" filled="f" strokecolor="red" strokeweight="1pt">
                <v:stroke joinstyle="miter"/>
              </v:oval>
            </w:pict>
          </mc:Fallback>
        </mc:AlternateContent>
      </w:r>
      <w:r w:rsidR="001F1710">
        <w:rPr>
          <w:noProof/>
          <w:lang w:eastAsia="ru-RU"/>
        </w:rPr>
        <w:drawing>
          <wp:inline distT="0" distB="0" distL="0" distR="0" wp14:anchorId="338E9698" wp14:editId="0034274E">
            <wp:extent cx="5372100" cy="35675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2709" b="14278"/>
                    <a:stretch/>
                  </pic:blipFill>
                  <pic:spPr bwMode="auto">
                    <a:xfrm>
                      <a:off x="0" y="0"/>
                      <a:ext cx="5371546" cy="3567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39FA" w:rsidRDefault="005C39FA" w:rsidP="005C39FA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диалоговой форме </w:t>
      </w:r>
      <w:r w:rsidRPr="004D47D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Preferred Server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брать</w:t>
      </w:r>
      <w:r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ервер из списка в явном виде:</w:t>
      </w:r>
    </w:p>
    <w:p w:rsidR="005C39FA" w:rsidRPr="001F1710" w:rsidRDefault="005C39FA" w:rsidP="005C39FA">
      <w:pPr>
        <w:pStyle w:val="a3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proofErr w:type="spellStart"/>
      <w:r w:rsidRPr="001F171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Izhevsk</w:t>
      </w:r>
      <w:proofErr w:type="spellEnd"/>
      <w:r w:rsidRPr="001F171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[RU] – </w:t>
      </w:r>
      <w:proofErr w:type="spellStart"/>
      <w:r w:rsidRPr="001F171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Rostelecom</w:t>
      </w:r>
      <w:proofErr w:type="spellEnd"/>
    </w:p>
    <w:p w:rsidR="005C39FA" w:rsidRDefault="005C39FA" w:rsidP="005C39FA">
      <w:pPr>
        <w:pStyle w:val="a3"/>
        <w:jc w:val="both"/>
        <w:rPr>
          <w:noProof/>
          <w:lang w:eastAsia="ru-RU"/>
        </w:rPr>
      </w:pPr>
    </w:p>
    <w:p w:rsidR="005C39FA" w:rsidRPr="005C39FA" w:rsidRDefault="00CF36D9" w:rsidP="005C39FA">
      <w:pPr>
        <w:pStyle w:val="a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B1AD16" wp14:editId="1E49FF22">
                <wp:simplePos x="0" y="0"/>
                <wp:positionH relativeFrom="column">
                  <wp:posOffset>3623310</wp:posOffset>
                </wp:positionH>
                <wp:positionV relativeFrom="paragraph">
                  <wp:posOffset>3541395</wp:posOffset>
                </wp:positionV>
                <wp:extent cx="790575" cy="295275"/>
                <wp:effectExtent l="0" t="0" r="28575" b="28575"/>
                <wp:wrapNone/>
                <wp:docPr id="6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CC269A1" id="Овал 6" o:spid="_x0000_s1026" style="position:absolute;margin-left:285.3pt;margin-top:278.85pt;width:62.25pt;height:23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" filled="f" strokecolor="red" strokeweight="1pt">
                <v:stroke joinstyle="miter"/>
              </v:oval>
            </w:pict>
          </mc:Fallback>
        </mc:AlternateContent>
      </w:r>
      <w:r w:rsidR="001F171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886DDF5" wp14:editId="78FDE7C7">
                <wp:simplePos x="0" y="0"/>
                <wp:positionH relativeFrom="column">
                  <wp:posOffset>4413885</wp:posOffset>
                </wp:positionH>
                <wp:positionV relativeFrom="paragraph">
                  <wp:posOffset>541020</wp:posOffset>
                </wp:positionV>
                <wp:extent cx="790575" cy="295275"/>
                <wp:effectExtent l="0" t="0" r="28575" b="28575"/>
                <wp:wrapNone/>
                <wp:docPr id="7" name="Овал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C63782F" id="Овал 7" o:spid="_x0000_s1026" style="position:absolute;margin-left:347.55pt;margin-top:42.6pt;width:62.25pt;height:23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" filled="f" strokecolor="red" strokeweight="1pt">
                <v:stroke joinstyle="miter"/>
              </v:oval>
            </w:pict>
          </mc:Fallback>
        </mc:AlternateContent>
      </w:r>
      <w:r w:rsidR="005C39FA">
        <w:rPr>
          <w:noProof/>
          <w:lang w:eastAsia="ru-RU"/>
        </w:rPr>
        <w:drawing>
          <wp:inline distT="0" distB="0" distL="0" distR="0" wp14:anchorId="5A5109AA" wp14:editId="4E10FBDA">
            <wp:extent cx="5657850" cy="37748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2515" b="14085"/>
                    <a:stretch/>
                  </pic:blipFill>
                  <pic:spPr bwMode="auto">
                    <a:xfrm>
                      <a:off x="0" y="0"/>
                      <a:ext cx="5657266" cy="37744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1710" w:rsidRDefault="001F1710" w:rsidP="001F1710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C39FA">
        <w:rPr>
          <w:rFonts w:ascii="Times New Roman" w:eastAsia="Times New Roman" w:hAnsi="Times New Roman" w:cs="Times New Roman"/>
          <w:sz w:val="26"/>
          <w:szCs w:val="26"/>
          <w:lang w:eastAsia="ru-RU"/>
        </w:rPr>
        <w:t>Нажать кнопку «SAVE»</w:t>
      </w:r>
    </w:p>
    <w:p w:rsidR="001F1710" w:rsidRPr="001F1710" w:rsidRDefault="001F1710" w:rsidP="001F1710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Затем</w:t>
      </w:r>
      <w:r w:rsidRPr="001F171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нажать</w:t>
      </w:r>
      <w:r w:rsidRPr="001F171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 xml:space="preserve"> «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TAKE A SPEEDTEST</w:t>
      </w:r>
      <w:r w:rsidRPr="001F171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»</w:t>
      </w:r>
    </w:p>
    <w:p w:rsidR="001F1710" w:rsidRPr="001F1710" w:rsidRDefault="001F1710" w:rsidP="001F1710">
      <w:pPr>
        <w:pStyle w:val="a3"/>
        <w:numPr>
          <w:ilvl w:val="0"/>
          <w:numId w:val="7"/>
        </w:num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ле перехода на страницу тестирования выполнить тестирование до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ервера измерения, нажав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BEGIN</w:t>
      </w: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TEST</w:t>
      </w: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D47DE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your</w:t>
      </w: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referred</w:t>
      </w: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erver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</w:p>
    <w:p w:rsidR="001F1710" w:rsidRPr="00003C20" w:rsidRDefault="001F1710" w:rsidP="001F1710">
      <w:pPr>
        <w:pStyle w:val="a3"/>
        <w:jc w:val="both"/>
        <w:rPr>
          <w:noProof/>
          <w:lang w:eastAsia="ru-RU"/>
        </w:rPr>
      </w:pPr>
    </w:p>
    <w:p w:rsidR="001F1710" w:rsidRPr="00003C20" w:rsidRDefault="001F1710" w:rsidP="001F1710">
      <w:pPr>
        <w:pStyle w:val="a3"/>
        <w:jc w:val="both"/>
        <w:rPr>
          <w:noProof/>
          <w:lang w:eastAsia="ru-RU"/>
        </w:rPr>
      </w:pPr>
    </w:p>
    <w:p w:rsidR="001F1710" w:rsidRPr="001F1710" w:rsidRDefault="001F1710" w:rsidP="001F1710">
      <w:pPr>
        <w:pStyle w:val="a3"/>
        <w:ind w:hanging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0F2FD2" wp14:editId="5BAA643A">
                <wp:simplePos x="0" y="0"/>
                <wp:positionH relativeFrom="column">
                  <wp:posOffset>2508885</wp:posOffset>
                </wp:positionH>
                <wp:positionV relativeFrom="paragraph">
                  <wp:posOffset>1069340</wp:posOffset>
                </wp:positionV>
                <wp:extent cx="790575" cy="295275"/>
                <wp:effectExtent l="0" t="0" r="28575" b="28575"/>
                <wp:wrapNone/>
                <wp:docPr id="9" name="Овал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CB342F9" id="Овал 9" o:spid="_x0000_s1026" style="position:absolute;margin-left:197.55pt;margin-top:84.2pt;width:62.25pt;height:23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02168244" wp14:editId="011DAA3C">
            <wp:extent cx="6153150" cy="32956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2842" b="31628"/>
                    <a:stretch/>
                  </pic:blipFill>
                  <pic:spPr bwMode="auto">
                    <a:xfrm>
                      <a:off x="0" y="0"/>
                      <a:ext cx="6152515" cy="32953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3C20" w:rsidRDefault="006E10D9" w:rsidP="00003C20">
      <w:pPr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1F1710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 результатам тестирования информация </w:t>
      </w:r>
      <w:r w:rsidR="00003C20" w:rsidRPr="003E2F8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(</w:t>
      </w:r>
      <w:r w:rsidR="00003C20" w:rsidRPr="003E2F8A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DOWNLOAD</w:t>
      </w:r>
      <w:r w:rsidR="00003C20" w:rsidRPr="003E2F8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="00003C20" w:rsidRPr="003E2F8A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SPEED</w:t>
      </w:r>
      <w:r w:rsidR="00003C20" w:rsidRPr="003E2F8A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)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носится в акт тестирования. Необходимо выполнить 3 измерения, максимальное значение занести в акт измерений. Если измеренная скорость меньше, чем заявленная в договоре, делается полный снимок экрана компьютера, копия снимка прилагается к акту тестирования.</w:t>
      </w:r>
    </w:p>
    <w:p w:rsidR="006E10D9" w:rsidRDefault="005C39FA" w:rsidP="001F1710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неудовлетворительных результатах измерения т</w:t>
      </w:r>
      <w:r w:rsidR="006E10D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стирование проводится в течение 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вух, </w:t>
      </w:r>
      <w:r w:rsidR="006E10D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рех дней. Каждый день проводятся замеры скорости (три раза) через </w:t>
      </w:r>
      <w:r w:rsidR="006E10D9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омежуток времени, не менее 30 мин.</w:t>
      </w:r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олжны быть приложены скриншоты (снимков с экрана, полученные нажатием </w:t>
      </w:r>
      <w:proofErr w:type="spellStart"/>
      <w:r w:rsidR="00003C20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PrintScreen</w:t>
      </w:r>
      <w:proofErr w:type="spellEnd"/>
      <w:r w:rsidR="00003C20">
        <w:rPr>
          <w:rFonts w:ascii="Times New Roman" w:eastAsia="Times New Roman" w:hAnsi="Times New Roman" w:cs="Times New Roman"/>
          <w:sz w:val="26"/>
          <w:szCs w:val="26"/>
          <w:lang w:eastAsia="ru-RU"/>
        </w:rPr>
        <w:t>) измерений скорости.</w:t>
      </w:r>
    </w:p>
    <w:p w:rsidR="006E10D9" w:rsidRDefault="00007EA0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  <w:t xml:space="preserve">Минимальная скорость для конкретной точки доступа по договору можно узнать из документа, расположенного на сайте АУ УР «РЦИ и ОКО». Адрес документа: </w:t>
      </w:r>
      <w:r w:rsidRPr="00007EA0">
        <w:rPr>
          <w:rFonts w:ascii="Times New Roman" w:eastAsia="Times New Roman" w:hAnsi="Times New Roman" w:cs="Times New Roman"/>
          <w:sz w:val="26"/>
          <w:szCs w:val="26"/>
          <w:lang w:eastAsia="ru-RU"/>
        </w:rPr>
        <w:t>http://рцииоко.рф/upload/iblock/6ec/skorosti-internet-s-1-oktyabrya-2015.xlsx</w:t>
      </w:r>
    </w:p>
    <w:p w:rsidR="00007EA0" w:rsidRDefault="00007EA0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E10D9" w:rsidRDefault="006E10D9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</w:p>
    <w:p w:rsidR="007833CA" w:rsidRDefault="007C24B6" w:rsidP="007C24B6">
      <w:pPr>
        <w:ind w:firstLine="708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иложение 4.</w:t>
      </w:r>
    </w:p>
    <w:p w:rsidR="007C24B6" w:rsidRDefault="007C24B6" w:rsidP="00DE16F3">
      <w:pPr>
        <w:ind w:firstLine="708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КТ тестирования точки доступа к сети Интернет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Наименование образовательной организации 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точки доступа к сети Интернет 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Ф.И.О. Ответственного за точку доступа к сети Интернет 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еквизиты приказа о назначении ответственного ____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анные по оборудованию: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одель 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ерийный номер ___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кт передачи оборудования на ответственное хранение: (Имеется/Отсутствует)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ата составления Акта 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кт тестирования точки доступа: (Имеется/Отсутствует)</w:t>
      </w:r>
    </w:p>
    <w:p w:rsidR="007C24B6" w:rsidRDefault="007C24B6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ата составления Акта _______</w:t>
      </w: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Тестирование скорости доступа к сети Интерне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0"/>
        <w:gridCol w:w="1104"/>
        <w:gridCol w:w="1188"/>
        <w:gridCol w:w="3617"/>
        <w:gridCol w:w="3617"/>
      </w:tblGrid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</w:t>
            </w: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ремя</w:t>
            </w: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корость, Кбит/с.</w:t>
            </w: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мечание</w:t>
            </w: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C24B6" w:rsidTr="007C24B6">
        <w:tc>
          <w:tcPr>
            <w:tcW w:w="670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9</w:t>
            </w:r>
          </w:p>
        </w:tc>
        <w:tc>
          <w:tcPr>
            <w:tcW w:w="1104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188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617" w:type="dxa"/>
          </w:tcPr>
          <w:p w:rsidR="007C24B6" w:rsidRDefault="007C24B6" w:rsidP="007833CA">
            <w:pPr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</w:tbl>
    <w:p w:rsidR="007C24B6" w:rsidRDefault="007C24B6" w:rsidP="007833CA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E16F3" w:rsidRDefault="00DE16F3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ата подписания акта</w:t>
      </w:r>
    </w:p>
    <w:p w:rsidR="00DE16F3" w:rsidRDefault="00DE16F3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одписи:</w:t>
      </w:r>
    </w:p>
    <w:p w:rsidR="00DE16F3" w:rsidRDefault="00DE16F3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иректор __________</w:t>
      </w:r>
    </w:p>
    <w:p w:rsidR="00DE16F3" w:rsidRDefault="00DE16F3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тветственный за точку доступа _________</w:t>
      </w:r>
    </w:p>
    <w:p w:rsidR="00DE16F3" w:rsidRDefault="00DE16F3" w:rsidP="007C24B6">
      <w:pPr>
        <w:ind w:firstLine="708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пециалист (сотрудник) __________</w:t>
      </w:r>
    </w:p>
    <w:sectPr w:rsidR="00DE16F3" w:rsidSect="006632DC">
      <w:pgSz w:w="11906" w:h="16838"/>
      <w:pgMar w:top="851" w:right="566" w:bottom="568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10760"/>
    <w:multiLevelType w:val="hybridMultilevel"/>
    <w:tmpl w:val="2F16B454"/>
    <w:lvl w:ilvl="0" w:tplc="8218525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2EE12CCD"/>
    <w:multiLevelType w:val="hybridMultilevel"/>
    <w:tmpl w:val="CA9A2D18"/>
    <w:lvl w:ilvl="0" w:tplc="8218525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6DA02F0"/>
    <w:multiLevelType w:val="hybridMultilevel"/>
    <w:tmpl w:val="C4E2928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4AD631B7"/>
    <w:multiLevelType w:val="hybridMultilevel"/>
    <w:tmpl w:val="F0FE019A"/>
    <w:lvl w:ilvl="0" w:tplc="8218525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5DE15780"/>
    <w:multiLevelType w:val="hybridMultilevel"/>
    <w:tmpl w:val="519AD59C"/>
    <w:lvl w:ilvl="0" w:tplc="47A8743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63284BD1"/>
    <w:multiLevelType w:val="hybridMultilevel"/>
    <w:tmpl w:val="B0A645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D6E4690"/>
    <w:multiLevelType w:val="hybridMultilevel"/>
    <w:tmpl w:val="CB029896"/>
    <w:lvl w:ilvl="0" w:tplc="FD042098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677"/>
    <w:rsid w:val="0000143C"/>
    <w:rsid w:val="00003C20"/>
    <w:rsid w:val="00007EA0"/>
    <w:rsid w:val="00162C15"/>
    <w:rsid w:val="001F1710"/>
    <w:rsid w:val="001F3930"/>
    <w:rsid w:val="00232C62"/>
    <w:rsid w:val="00266F67"/>
    <w:rsid w:val="00272BE1"/>
    <w:rsid w:val="00305848"/>
    <w:rsid w:val="00307794"/>
    <w:rsid w:val="003413C1"/>
    <w:rsid w:val="003678A6"/>
    <w:rsid w:val="003B65DF"/>
    <w:rsid w:val="003E2F8A"/>
    <w:rsid w:val="00422190"/>
    <w:rsid w:val="004C5F2B"/>
    <w:rsid w:val="004D47DE"/>
    <w:rsid w:val="005C39FA"/>
    <w:rsid w:val="00607608"/>
    <w:rsid w:val="006576DF"/>
    <w:rsid w:val="006632DC"/>
    <w:rsid w:val="00683129"/>
    <w:rsid w:val="006E10D9"/>
    <w:rsid w:val="007365EB"/>
    <w:rsid w:val="00772472"/>
    <w:rsid w:val="007833CA"/>
    <w:rsid w:val="007C24B6"/>
    <w:rsid w:val="008277DC"/>
    <w:rsid w:val="00893E02"/>
    <w:rsid w:val="008D256F"/>
    <w:rsid w:val="00982149"/>
    <w:rsid w:val="00A20C36"/>
    <w:rsid w:val="00A249A9"/>
    <w:rsid w:val="00A316E4"/>
    <w:rsid w:val="00A32BBF"/>
    <w:rsid w:val="00AF1653"/>
    <w:rsid w:val="00AF4677"/>
    <w:rsid w:val="00BC6DA0"/>
    <w:rsid w:val="00C5731F"/>
    <w:rsid w:val="00CC36FB"/>
    <w:rsid w:val="00CF36D9"/>
    <w:rsid w:val="00D031CB"/>
    <w:rsid w:val="00D1719A"/>
    <w:rsid w:val="00DE16F3"/>
    <w:rsid w:val="00E1719B"/>
    <w:rsid w:val="00E36BF3"/>
    <w:rsid w:val="00E804FB"/>
    <w:rsid w:val="00E84199"/>
    <w:rsid w:val="00EB726E"/>
    <w:rsid w:val="00EC69E7"/>
    <w:rsid w:val="00EF4E4F"/>
    <w:rsid w:val="00FC4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80FB01"/>
  <w15:docId w15:val="{5E68180D-09DC-4EF8-89F2-AEAF84336E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467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413C1"/>
    <w:rPr>
      <w:color w:val="0563C1" w:themeColor="hyperlink"/>
      <w:u w:val="single"/>
    </w:rPr>
  </w:style>
  <w:style w:type="character" w:customStyle="1" w:styleId="FontStyle18">
    <w:name w:val="Font Style18"/>
    <w:uiPriority w:val="99"/>
    <w:rsid w:val="00E804FB"/>
    <w:rPr>
      <w:rFonts w:ascii="Times New Roman" w:hAnsi="Times New Roman" w:cs="Times New Roman" w:hint="default"/>
      <w:sz w:val="26"/>
      <w:szCs w:val="26"/>
    </w:rPr>
  </w:style>
  <w:style w:type="table" w:styleId="a5">
    <w:name w:val="Table Grid"/>
    <w:basedOn w:val="a1"/>
    <w:uiPriority w:val="39"/>
    <w:rsid w:val="007C2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A32B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32BB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.vsd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speedtest.ne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vlov.av\Documents\&#1053;&#1072;&#1089;&#1090;&#1088;&#1072;&#1080;&#1074;&#1072;&#1077;&#1084;&#1099;&#1077;%20&#1096;&#1072;&#1073;&#1083;&#1086;&#1085;&#1099;%20Office\&#1087;&#1080;&#1089;&#1100;&#1084;&#1086;%20&#1074;%20&#1086;&#1090;&#1076;&#1077;&#1083;&#1099;%20&#1086;&#1073;&#1088;&#1072;&#1079;&#1086;&#1074;&#1072;&#1085;&#1080;&#1103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255D7C-E3C7-4B42-AAAC-759E25287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исьмо в отделы образования</Template>
  <TotalTime>133</TotalTime>
  <Pages>6</Pages>
  <Words>784</Words>
  <Characters>447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 Александр</dc:creator>
  <cp:keywords/>
  <dc:description/>
  <cp:lastModifiedBy>Александр Павлов</cp:lastModifiedBy>
  <cp:revision>13</cp:revision>
  <dcterms:created xsi:type="dcterms:W3CDTF">2015-10-28T12:09:00Z</dcterms:created>
  <dcterms:modified xsi:type="dcterms:W3CDTF">2016-01-26T04:30:00Z</dcterms:modified>
</cp:coreProperties>
</file>